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938109423"/>
        <w:docPartObj>
          <w:docPartGallery w:val="Cover Pages"/>
          <w:docPartUnique/>
        </w:docPartObj>
      </w:sdtPr>
      <w:sdtEndPr/>
      <w:sdtContent>
        <w:p w:rsidR="00923288" w:rsidRDefault="00923288"/>
        <w:p w:rsidR="00923288" w:rsidRDefault="00923288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42468CAB" wp14:editId="278F66AC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9100</wp14:pctPosVOffset>
                        </wp:positionV>
                      </mc:Choice>
                      <mc:Fallback>
                        <wp:positionV relativeFrom="page">
                          <wp:posOffset>915035</wp:posOffset>
                        </wp:positionV>
                      </mc:Fallback>
                    </mc:AlternateContent>
                    <wp:extent cx="3660775" cy="3651250"/>
                    <wp:effectExtent l="0" t="0" r="10160" b="7620"/>
                    <wp:wrapSquare wrapText="bothSides"/>
                    <wp:docPr id="111" name="Text Box 1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60775" cy="36512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04BBFF" w:themeColor="text2" w:themeShade="BF"/>
                                    <w:sz w:val="40"/>
                                    <w:szCs w:val="40"/>
                                  </w:rPr>
                                  <w:alias w:val="Publish Date"/>
                                  <w:tag w:val=""/>
                                  <w:id w:val="400952559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5-02-25T00:00:00Z"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923288" w:rsidRDefault="007D339A">
                                    <w:pPr>
                                      <w:pStyle w:val="NoSpacing"/>
                                      <w:jc w:val="right"/>
                                      <w:rPr>
                                        <w:caps/>
                                        <w:color w:val="04BBFF" w:themeColor="text2" w:themeShade="BF"/>
                                        <w:sz w:val="40"/>
                                        <w:szCs w:val="40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04BBFF" w:themeColor="text2" w:themeShade="BF"/>
                                        <w:sz w:val="40"/>
                                        <w:szCs w:val="40"/>
                                      </w:rPr>
                                      <w:t>February 25</w:t>
                                    </w:r>
                                    <w:r w:rsidR="00B80ABF">
                                      <w:rPr>
                                        <w:caps/>
                                        <w:color w:val="04BBFF" w:themeColor="text2" w:themeShade="BF"/>
                                        <w:sz w:val="40"/>
                                        <w:szCs w:val="40"/>
                                      </w:rPr>
                                      <w:t>, 2015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type w14:anchorId="42468CAB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11" o:spid="_x0000_s1026" type="#_x0000_t202" style="position:absolute;margin-left:0;margin-top:0;width:288.25pt;height:287.5pt;z-index:251662336;visibility:visible;mso-wrap-style:square;mso-width-percent:734;mso-height-percent:363;mso-left-percent:150;mso-top-percent:91;mso-wrap-distance-left:9pt;mso-wrap-distance-top:0;mso-wrap-distance-right:9pt;mso-wrap-distance-bottom:0;mso-position-horizontal-relative:page;mso-position-vertical-relative:page;mso-width-percent:734;mso-height-percent:363;mso-left-percent:150;mso-top-percent:91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  <w:alias w:val="Publish Date"/>
                            <w:tag w:val=""/>
                            <w:id w:val="400952559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5-02-25T00:00:00Z"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923288" w:rsidRDefault="007D339A">
                              <w:pPr>
                                <w:pStyle w:val="NoSpacing"/>
                                <w:jc w:val="right"/>
                                <w:rPr>
                                  <w:caps/>
                                  <w:color w:val="04BBFF" w:themeColor="text2" w:themeShade="BF"/>
                                  <w:sz w:val="40"/>
                                  <w:szCs w:val="40"/>
                                </w:rPr>
                              </w:pPr>
                              <w:r>
                                <w:rPr>
                                  <w:caps/>
                                  <w:color w:val="04BBFF" w:themeColor="text2" w:themeShade="BF"/>
                                  <w:sz w:val="40"/>
                                  <w:szCs w:val="40"/>
                                </w:rPr>
                                <w:t>February 25</w:t>
                              </w:r>
                              <w:r w:rsidR="00B80ABF">
                                <w:rPr>
                                  <w:caps/>
                                  <w:color w:val="04BBFF" w:themeColor="text2" w:themeShade="BF"/>
                                  <w:sz w:val="40"/>
                                  <w:szCs w:val="40"/>
                                </w:rPr>
                                <w:t>, 2015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46AE7BCF" wp14:editId="2ED0971B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3700</wp14:pctPosVOffset>
                        </wp:positionV>
                      </mc:Choice>
                      <mc:Fallback>
                        <wp:positionV relativeFrom="page">
                          <wp:posOffset>8418830</wp:posOffset>
                        </wp:positionV>
                      </mc:Fallback>
                    </mc:AlternateContent>
                    <wp:extent cx="5753100" cy="652780"/>
                    <wp:effectExtent l="0" t="0" r="10160" b="14605"/>
                    <wp:wrapSquare wrapText="bothSides"/>
                    <wp:docPr id="112" name="Text Box 11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65278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A94B77" w:rsidRDefault="00217829">
                                <w:pPr>
                                  <w:pStyle w:val="NoSpacing"/>
                                  <w:jc w:val="right"/>
                                  <w:rPr>
                                    <w:caps/>
                                    <w:color w:val="A3E6FF" w:themeColor="text1" w:themeTint="D9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A3E6FF" w:themeColor="text1" w:themeTint="D9"/>
                                      <w:sz w:val="28"/>
                                      <w:szCs w:val="28"/>
                                    </w:rPr>
                                    <w:alias w:val="Author"/>
                                    <w:tag w:val=""/>
                                    <w:id w:val="1901796142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A94B77">
                                      <w:rPr>
                                        <w:caps/>
                                        <w:color w:val="A3E6FF" w:themeColor="text1" w:themeTint="D9"/>
                                        <w:sz w:val="28"/>
                                        <w:szCs w:val="28"/>
                                      </w:rPr>
                                      <w:t>Rhea Lauzon</w:t>
                                    </w:r>
                                  </w:sdtContent>
                                </w:sdt>
                                <w:r w:rsidR="00A94B77">
                                  <w:rPr>
                                    <w:caps/>
                                    <w:color w:val="A3E6FF" w:themeColor="text1" w:themeTint="D9"/>
                                    <w:sz w:val="28"/>
                                    <w:szCs w:val="28"/>
                                  </w:rPr>
                                  <w:t xml:space="preserve"> // Jeff Bayntun // Michael Chimick // Julian Brandrick</w:t>
                                </w:r>
                                <w:r w:rsidR="00A94B77">
                                  <w:rPr>
                                    <w:caps/>
                                    <w:color w:val="A3E6FF" w:themeColor="text1" w:themeTint="D9"/>
                                    <w:sz w:val="20"/>
                                    <w:szCs w:val="20"/>
                                  </w:rPr>
                                  <w:t xml:space="preserve"> </w:t>
                                </w:r>
                              </w:p>
                              <w:p w:rsidR="00923288" w:rsidRDefault="00217829">
                                <w:pPr>
                                  <w:pStyle w:val="NoSpacing"/>
                                  <w:jc w:val="right"/>
                                  <w:rPr>
                                    <w:caps/>
                                    <w:color w:val="A3E6FF" w:themeColor="text1" w:themeTint="D9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olor w:val="A3E6FF" w:themeColor="text1" w:themeTint="D9"/>
                                      <w:sz w:val="20"/>
                                      <w:szCs w:val="20"/>
                                    </w:rPr>
                                    <w:alias w:val="Address"/>
                                    <w:tag w:val=""/>
                                    <w:id w:val="171227497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923288">
                                      <w:rPr>
                                        <w:color w:val="A3E6FF" w:themeColor="text1" w:themeTint="D9"/>
                                        <w:sz w:val="20"/>
                                        <w:szCs w:val="20"/>
                                      </w:rPr>
                                      <w:t>4O</w:t>
                                    </w:r>
                                  </w:sdtContent>
                                </w:sdt>
                                <w:r w:rsidR="00923288">
                                  <w:rPr>
                                    <w:color w:val="A3E6FF" w:themeColor="text1" w:themeTint="D9"/>
                                    <w:sz w:val="20"/>
                                    <w:szCs w:val="20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8000</wp14:pctHeight>
                    </wp14:sizeRelV>
                  </wp:anchor>
                </w:drawing>
              </mc:Choice>
              <mc:Fallback>
                <w:pict>
                  <v:shape w14:anchorId="46AE7BCF" id="Text Box 112" o:spid="_x0000_s1027" type="#_x0000_t202" style="position:absolute;margin-left:0;margin-top:0;width:453pt;height:51.4pt;z-index:251661312;visibility:visible;mso-wrap-style:square;mso-width-percent:734;mso-height-percent:80;mso-left-percent:150;mso-top-percent:837;mso-wrap-distance-left:9pt;mso-wrap-distance-top:0;mso-wrap-distance-right:9pt;mso-wrap-distance-bottom:0;mso-position-horizontal-relative:page;mso-position-vertical-relative:page;mso-width-percent:734;mso-height-percent:80;mso-left-percent:150;mso-top-percent:837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l3dw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" filled="f" stroked="f" strokeweight=".5pt">
                    <v:textbox inset="0,0,0,0">
                      <w:txbxContent>
                        <w:p w:rsidR="00A94B77" w:rsidRDefault="00832055">
                          <w:pPr>
                            <w:pStyle w:val="NoSpacing"/>
                            <w:jc w:val="right"/>
                            <w:rPr>
                              <w:caps/>
                              <w:color w:val="A3E6FF" w:themeColor="text1" w:themeTint="D9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A3E6FF" w:themeColor="text1" w:themeTint="D9"/>
                                <w:sz w:val="28"/>
                                <w:szCs w:val="28"/>
                              </w:rPr>
                              <w:alias w:val="Author"/>
                              <w:tag w:val=""/>
                              <w:id w:val="1901796142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A94B77">
                                <w:rPr>
                                  <w:caps/>
                                  <w:color w:val="A3E6FF" w:themeColor="text1" w:themeTint="D9"/>
                                  <w:sz w:val="28"/>
                                  <w:szCs w:val="28"/>
                                </w:rPr>
                                <w:t>Rhea Lauzon</w:t>
                              </w:r>
                            </w:sdtContent>
                          </w:sdt>
                          <w:r w:rsidR="00A94B77">
                            <w:rPr>
                              <w:caps/>
                              <w:color w:val="A3E6FF" w:themeColor="text1" w:themeTint="D9"/>
                              <w:sz w:val="28"/>
                              <w:szCs w:val="28"/>
                            </w:rPr>
                            <w:t xml:space="preserve"> // Jeff Bayntun // Michael Chimick // Julian Brandrick</w:t>
                          </w:r>
                          <w:r w:rsidR="00A94B77">
                            <w:rPr>
                              <w:caps/>
                              <w:color w:val="A3E6FF" w:themeColor="text1" w:themeTint="D9"/>
                              <w:sz w:val="20"/>
                              <w:szCs w:val="20"/>
                            </w:rPr>
                            <w:t xml:space="preserve"> </w:t>
                          </w:r>
                        </w:p>
                        <w:p w:rsidR="00923288" w:rsidRDefault="00832055">
                          <w:pPr>
                            <w:pStyle w:val="NoSpacing"/>
                            <w:jc w:val="right"/>
                            <w:rPr>
                              <w:caps/>
                              <w:color w:val="A3E6FF" w:themeColor="text1" w:themeTint="D9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olor w:val="A3E6FF" w:themeColor="text1" w:themeTint="D9"/>
                                <w:sz w:val="20"/>
                                <w:szCs w:val="20"/>
                              </w:rPr>
                              <w:alias w:val="Address"/>
                              <w:tag w:val=""/>
                              <w:id w:val="171227497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923288">
                                <w:rPr>
                                  <w:color w:val="A3E6FF" w:themeColor="text1" w:themeTint="D9"/>
                                  <w:sz w:val="20"/>
                                  <w:szCs w:val="20"/>
                                </w:rPr>
                                <w:t>4O</w:t>
                              </w:r>
                            </w:sdtContent>
                          </w:sdt>
                          <w:r w:rsidR="00923288">
                            <w:rPr>
                              <w:color w:val="A3E6FF" w:themeColor="text1" w:themeTint="D9"/>
                              <w:sz w:val="20"/>
                              <w:szCs w:val="20"/>
                            </w:rPr>
                            <w:t xml:space="preserve"> 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45500</wp14:pctPosVOffset>
                        </wp:positionV>
                      </mc:Choice>
                      <mc:Fallback>
                        <wp:positionV relativeFrom="page">
                          <wp:posOffset>4576445</wp:posOffset>
                        </wp:positionV>
                      </mc:Fallback>
                    </mc:AlternateContent>
                    <wp:extent cx="5753100" cy="525780"/>
                    <wp:effectExtent l="0" t="0" r="10160" b="6350"/>
                    <wp:wrapSquare wrapText="bothSides"/>
                    <wp:docPr id="113" name="Text Box 11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52578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23288" w:rsidRDefault="00217829">
                                <w:pPr>
                                  <w:pStyle w:val="NoSpacing"/>
                                  <w:jc w:val="right"/>
                                  <w:rPr>
                                    <w:caps/>
                                    <w:color w:val="04BBFF" w:themeColor="text2" w:themeShade="BF"/>
                                    <w:sz w:val="52"/>
                                    <w:szCs w:val="52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04BBFF" w:themeColor="text2" w:themeShade="BF"/>
                                      <w:sz w:val="52"/>
                                      <w:szCs w:val="52"/>
                                    </w:rPr>
                                    <w:alias w:val="Title"/>
                                    <w:tag w:val=""/>
                                    <w:id w:val="-1315561441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/>
                                  <w:sdtContent>
                                    <w:r w:rsidR="00532D99">
                                      <w:rPr>
                                        <w:caps/>
                                        <w:color w:val="04BBFF" w:themeColor="text2" w:themeShade="BF"/>
                                        <w:sz w:val="52"/>
                                        <w:szCs w:val="52"/>
                                      </w:rPr>
                                      <w:t>Data Communications (Comp 4985</w:t>
                                    </w:r>
                                    <w:r w:rsidR="00923288">
                                      <w:rPr>
                                        <w:caps/>
                                        <w:color w:val="04BBFF" w:themeColor="text2" w:themeShade="BF"/>
                                        <w:sz w:val="52"/>
                                        <w:szCs w:val="52"/>
                                      </w:rPr>
                                      <w:t xml:space="preserve">) 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smallCaps/>
                                    <w:color w:val="5CD3FF" w:themeColor="text2"/>
                                    <w:sz w:val="36"/>
                                    <w:szCs w:val="36"/>
                                  </w:rPr>
                                  <w:alias w:val="Subtitle"/>
                                  <w:tag w:val=""/>
                                  <w:id w:val="1615247542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923288" w:rsidRDefault="000407C7">
                                    <w:pPr>
                                      <w:pStyle w:val="NoSpacing"/>
                                      <w:jc w:val="right"/>
                                      <w:rPr>
                                        <w:smallCaps/>
                                        <w:color w:val="5CD3FF" w:themeColor="text2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smallCaps/>
                                        <w:color w:val="5CD3FF" w:themeColor="text2"/>
                                        <w:sz w:val="36"/>
                                        <w:szCs w:val="36"/>
                                      </w:rPr>
                                      <w:t>Android GPS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xt Box 113" o:spid="_x0000_s1028" type="#_x0000_t202" style="position:absolute;margin-left:0;margin-top:0;width:453pt;height:41.4pt;z-index:251660288;visibility:visible;mso-wrap-style:square;mso-width-percent:734;mso-height-percent:363;mso-left-percent:150;mso-top-percent:455;mso-wrap-distance-left:9pt;mso-wrap-distance-top:0;mso-wrap-distance-right:9pt;mso-wrap-distance-bottom:0;mso-position-horizontal-relative:page;mso-position-vertical-relative:page;mso-width-percent:734;mso-height-percent:363;mso-left-percent:150;mso-top-percent:455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thleQ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" filled="f" stroked="f" strokeweight=".5pt">
                    <v:textbox inset="0,0,0,0">
                      <w:txbxContent>
                        <w:p w:rsidR="00923288" w:rsidRDefault="00832055">
                          <w:pPr>
                            <w:pStyle w:val="NoSpacing"/>
                            <w:jc w:val="right"/>
                            <w:rPr>
                              <w:caps/>
                              <w:color w:val="04BBFF" w:themeColor="text2" w:themeShade="BF"/>
                              <w:sz w:val="52"/>
                              <w:szCs w:val="52"/>
                            </w:rPr>
                          </w:pPr>
                          <w:sdt>
                            <w:sdtPr>
                              <w:rPr>
                                <w:caps/>
                                <w:color w:val="04BBFF" w:themeColor="text2" w:themeShade="BF"/>
                                <w:sz w:val="52"/>
                                <w:szCs w:val="52"/>
                              </w:rPr>
                              <w:alias w:val="Title"/>
                              <w:tag w:val=""/>
                              <w:id w:val="-1315561441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/>
                            <w:sdtContent>
                              <w:r w:rsidR="00532D99">
                                <w:rPr>
                                  <w:caps/>
                                  <w:color w:val="04BBFF" w:themeColor="text2" w:themeShade="BF"/>
                                  <w:sz w:val="52"/>
                                  <w:szCs w:val="52"/>
                                </w:rPr>
                                <w:t>Data Communications (Comp 4985</w:t>
                              </w:r>
                              <w:r w:rsidR="00923288">
                                <w:rPr>
                                  <w:caps/>
                                  <w:color w:val="04BBFF" w:themeColor="text2" w:themeShade="BF"/>
                                  <w:sz w:val="52"/>
                                  <w:szCs w:val="52"/>
                                </w:rPr>
                                <w:t xml:space="preserve">) 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alias w:val="Subtitle"/>
                            <w:tag w:val=""/>
                            <w:id w:val="1615247542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923288" w:rsidRDefault="000407C7">
                              <w:pPr>
                                <w:pStyle w:val="NoSpacing"/>
                                <w:jc w:val="right"/>
                                <w:rPr>
                                  <w:smallCaps/>
                                  <w:color w:val="5CD3FF" w:themeColor="text2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smallCaps/>
                                  <w:color w:val="5CD3FF" w:themeColor="text2"/>
                                  <w:sz w:val="36"/>
                                  <w:szCs w:val="36"/>
                                </w:rPr>
                                <w:t>Android GPS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00</wp14:pctPosHOffset>
                        </wp:positionH>
                      </mc:Choice>
                      <mc:Fallback>
                        <wp:positionH relativeFrom="page">
                          <wp:posOffset>34925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28600" cy="9144000"/>
                    <wp:effectExtent l="0" t="0" r="3175" b="635"/>
                    <wp:wrapNone/>
                    <wp:docPr id="114" name="Group 114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28600" cy="9144000"/>
                              <a:chOff x="0" y="0"/>
                              <a:chExt cx="228600" cy="9144000"/>
                            </a:xfrm>
                          </wpg:grpSpPr>
                          <wps:wsp>
                            <wps:cNvPr id="115" name="Rectangle 115"/>
                            <wps:cNvSpPr/>
                            <wps:spPr>
                              <a:xfrm>
                                <a:off x="0" y="0"/>
                                <a:ext cx="228600" cy="87820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6" name="Rectangle 116"/>
                            <wps:cNvSpPr>
                              <a:spLocks noChangeAspect="1"/>
                            </wps:cNvSpPr>
                            <wps:spPr>
                              <a:xfrm>
                                <a:off x="0" y="8915400"/>
                                <a:ext cx="2286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29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1CAA3E5D" id="Group 114" o:spid="_x0000_s1026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    <v:rect id="Rectangle 115" o:spid="_x0000_s1027" style="position:absolute;width:2286;height:878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a3a3c1 [3205]" stroked="f" strokeweight="1pt"/>
                    <v:rect id="Rectangle 116" o:spid="_x0000_s1028" style="position:absolute;top:89154;width:2286;height:22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4c4c72 [3204]" stroked="f" strokeweight="1pt">
                      <v:path arrowok="t"/>
                      <o:lock v:ext="edit" aspectratio="t"/>
                    </v:rect>
                    <w10:wrap anchorx="page" anchory="page"/>
                  </v:group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 w:eastAsia="en-CA"/>
        </w:rPr>
        <w:id w:val="5364713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3288" w:rsidRDefault="00923288">
          <w:pPr>
            <w:pStyle w:val="TOCHeading"/>
          </w:pPr>
          <w:r>
            <w:t>Contents</w:t>
          </w:r>
        </w:p>
        <w:p w:rsidR="00B44875" w:rsidRDefault="0092328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2654662" w:history="1">
            <w:r w:rsidR="00B44875" w:rsidRPr="00E145A3">
              <w:rPr>
                <w:rStyle w:val="Hyperlink"/>
                <w:noProof/>
              </w:rPr>
              <w:t>Requirements</w:t>
            </w:r>
            <w:r w:rsidR="00B44875">
              <w:rPr>
                <w:noProof/>
                <w:webHidden/>
              </w:rPr>
              <w:tab/>
            </w:r>
            <w:r w:rsidR="00B44875">
              <w:rPr>
                <w:noProof/>
                <w:webHidden/>
              </w:rPr>
              <w:fldChar w:fldCharType="begin"/>
            </w:r>
            <w:r w:rsidR="00B44875">
              <w:rPr>
                <w:noProof/>
                <w:webHidden/>
              </w:rPr>
              <w:instrText xml:space="preserve"> PAGEREF _Toc412654662 \h </w:instrText>
            </w:r>
            <w:r w:rsidR="00B44875">
              <w:rPr>
                <w:noProof/>
                <w:webHidden/>
              </w:rPr>
            </w:r>
            <w:r w:rsidR="00B44875">
              <w:rPr>
                <w:noProof/>
                <w:webHidden/>
              </w:rPr>
              <w:fldChar w:fldCharType="separate"/>
            </w:r>
            <w:r w:rsidR="00B44875">
              <w:rPr>
                <w:noProof/>
                <w:webHidden/>
              </w:rPr>
              <w:t>2</w:t>
            </w:r>
            <w:r w:rsidR="00B44875">
              <w:rPr>
                <w:noProof/>
                <w:webHidden/>
              </w:rPr>
              <w:fldChar w:fldCharType="end"/>
            </w:r>
          </w:hyperlink>
        </w:p>
        <w:p w:rsidR="00923288" w:rsidRDefault="00923288">
          <w:r>
            <w:rPr>
              <w:b/>
              <w:bCs/>
              <w:noProof/>
            </w:rPr>
            <w:fldChar w:fldCharType="end"/>
          </w:r>
        </w:p>
      </w:sdtContent>
    </w:sdt>
    <w:p w:rsidR="00923288" w:rsidRDefault="00923288">
      <w:p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525E14" w:rsidRDefault="00770CDF" w:rsidP="00525E14">
      <w:pPr>
        <w:pStyle w:val="Heading1"/>
      </w:pPr>
      <w:bookmarkStart w:id="0" w:name="_Toc412654662"/>
      <w:r>
        <w:lastRenderedPageBreak/>
        <w:t>Requirements</w:t>
      </w:r>
      <w:bookmarkEnd w:id="0"/>
    </w:p>
    <w:p w:rsidR="00525E14" w:rsidRDefault="00525E14" w:rsidP="00525E14">
      <w:pPr>
        <w:pStyle w:val="ListParagraph"/>
        <w:numPr>
          <w:ilvl w:val="0"/>
          <w:numId w:val="18"/>
        </w:numPr>
      </w:pPr>
      <w:r>
        <w:t>Android application that allows a smartphone to access a server via TCP/IP</w:t>
      </w:r>
    </w:p>
    <w:p w:rsidR="009236DA" w:rsidRDefault="009236DA" w:rsidP="00525E14">
      <w:pPr>
        <w:pStyle w:val="ListParagraph"/>
        <w:numPr>
          <w:ilvl w:val="0"/>
          <w:numId w:val="18"/>
        </w:numPr>
      </w:pPr>
      <w:r>
        <w:t>Must implement the channels between two client devices and the server using TCP/IP</w:t>
      </w:r>
    </w:p>
    <w:p w:rsidR="009236DA" w:rsidRDefault="0012110B" w:rsidP="00525E14">
      <w:pPr>
        <w:pStyle w:val="ListParagraph"/>
        <w:numPr>
          <w:ilvl w:val="0"/>
          <w:numId w:val="18"/>
        </w:numPr>
      </w:pPr>
      <w:r>
        <w:t>No constraint on languages or tools</w:t>
      </w:r>
    </w:p>
    <w:p w:rsidR="0012110B" w:rsidRDefault="0012110B" w:rsidP="00525E14">
      <w:pPr>
        <w:pStyle w:val="ListParagraph"/>
        <w:numPr>
          <w:ilvl w:val="0"/>
          <w:numId w:val="18"/>
        </w:numPr>
      </w:pPr>
      <w:r>
        <w:t>Must be completed on android and/or iOS</w:t>
      </w:r>
    </w:p>
    <w:p w:rsidR="00525E14" w:rsidRDefault="00525E14" w:rsidP="00525E14"/>
    <w:p w:rsidR="00525E14" w:rsidRDefault="00525E14" w:rsidP="00525E14">
      <w:pPr>
        <w:pStyle w:val="Heading2"/>
      </w:pPr>
      <w:r>
        <w:t>Client Application</w:t>
      </w:r>
    </w:p>
    <w:p w:rsidR="00525E14" w:rsidRDefault="008C31CA" w:rsidP="008C31CA">
      <w:pPr>
        <w:pStyle w:val="ListParagraph"/>
        <w:numPr>
          <w:ilvl w:val="0"/>
          <w:numId w:val="19"/>
        </w:numPr>
      </w:pPr>
      <w:r>
        <w:t>Client acquires its current location</w:t>
      </w:r>
    </w:p>
    <w:p w:rsidR="008C31CA" w:rsidRDefault="008C31CA" w:rsidP="008C31CA">
      <w:pPr>
        <w:pStyle w:val="ListParagraph"/>
        <w:numPr>
          <w:ilvl w:val="0"/>
          <w:numId w:val="19"/>
        </w:numPr>
      </w:pPr>
      <w:r>
        <w:t xml:space="preserve">Client </w:t>
      </w:r>
      <w:r w:rsidR="003A4922">
        <w:t>sends the co-ordinates to a receiving server over Wi-Fi</w:t>
      </w:r>
      <w:r w:rsidR="00BB4B66">
        <w:t xml:space="preserve"> using TCP or UDP connections to the server</w:t>
      </w:r>
    </w:p>
    <w:p w:rsidR="003A4922" w:rsidRDefault="00BB4B66" w:rsidP="008C31CA">
      <w:pPr>
        <w:pStyle w:val="ListParagraph"/>
        <w:numPr>
          <w:ilvl w:val="0"/>
          <w:numId w:val="19"/>
        </w:numPr>
      </w:pPr>
      <w:r>
        <w:t>Client app prompts the user for an IP address and port num</w:t>
      </w:r>
      <w:r w:rsidR="00EF30B4">
        <w:t>ber</w:t>
      </w:r>
      <w:r>
        <w:t xml:space="preserve"> of the server</w:t>
      </w:r>
    </w:p>
    <w:p w:rsidR="00BB4B66" w:rsidRDefault="00782D93" w:rsidP="008C31CA">
      <w:pPr>
        <w:pStyle w:val="ListParagraph"/>
        <w:numPr>
          <w:ilvl w:val="0"/>
          <w:numId w:val="19"/>
        </w:numPr>
      </w:pPr>
      <w:r>
        <w:t>After entering the address information of server, app collects location info and sends it to the server periodically</w:t>
      </w:r>
    </w:p>
    <w:p w:rsidR="00525E14" w:rsidRDefault="00525E14" w:rsidP="00525E14">
      <w:pPr>
        <w:pStyle w:val="Heading2"/>
      </w:pPr>
    </w:p>
    <w:p w:rsidR="00525E14" w:rsidRDefault="00525E14" w:rsidP="00525E14">
      <w:pPr>
        <w:pStyle w:val="Heading2"/>
      </w:pPr>
      <w:r>
        <w:t>Server Application</w:t>
      </w:r>
    </w:p>
    <w:p w:rsidR="00782D93" w:rsidRDefault="00525E14" w:rsidP="00525E14">
      <w:pPr>
        <w:pStyle w:val="ListParagraph"/>
        <w:numPr>
          <w:ilvl w:val="0"/>
          <w:numId w:val="18"/>
        </w:numPr>
      </w:pPr>
      <w:r>
        <w:t xml:space="preserve">Runs on </w:t>
      </w:r>
      <w:r w:rsidR="00782D93">
        <w:t>Linux</w:t>
      </w:r>
      <w:r>
        <w:t xml:space="preserve"> machine with apache web server running</w:t>
      </w:r>
    </w:p>
    <w:p w:rsidR="00782D93" w:rsidRDefault="00782D93" w:rsidP="00525E14">
      <w:pPr>
        <w:pStyle w:val="ListParagraph"/>
        <w:numPr>
          <w:ilvl w:val="0"/>
          <w:numId w:val="18"/>
        </w:numPr>
      </w:pPr>
      <w:r>
        <w:t>Receives the location data and formats the data in a file</w:t>
      </w:r>
    </w:p>
    <w:p w:rsidR="00782D93" w:rsidRDefault="00782D93" w:rsidP="00525E14">
      <w:pPr>
        <w:pStyle w:val="ListParagraph"/>
        <w:numPr>
          <w:ilvl w:val="0"/>
          <w:numId w:val="18"/>
        </w:numPr>
      </w:pPr>
      <w:r>
        <w:t xml:space="preserve">Data should </w:t>
      </w:r>
      <w:r w:rsidR="00B61265">
        <w:t>include:</w:t>
      </w:r>
    </w:p>
    <w:p w:rsidR="00782D93" w:rsidRDefault="00782D93" w:rsidP="00782D93">
      <w:pPr>
        <w:pStyle w:val="ListParagraph"/>
        <w:numPr>
          <w:ilvl w:val="1"/>
          <w:numId w:val="18"/>
        </w:numPr>
      </w:pPr>
      <w:r>
        <w:t>The time the co-ords were received</w:t>
      </w:r>
    </w:p>
    <w:p w:rsidR="00782D93" w:rsidRDefault="00782D93" w:rsidP="00782D93">
      <w:pPr>
        <w:pStyle w:val="ListParagraph"/>
        <w:numPr>
          <w:ilvl w:val="1"/>
          <w:numId w:val="18"/>
        </w:numPr>
      </w:pPr>
      <w:r>
        <w:t>IP address and name of the client device</w:t>
      </w:r>
    </w:p>
    <w:p w:rsidR="00782D93" w:rsidRDefault="00782D93" w:rsidP="00782D93">
      <w:pPr>
        <w:pStyle w:val="ListParagraph"/>
        <w:numPr>
          <w:ilvl w:val="1"/>
          <w:numId w:val="18"/>
        </w:numPr>
      </w:pPr>
      <w:r>
        <w:t>Latitude of device</w:t>
      </w:r>
    </w:p>
    <w:p w:rsidR="00A4068E" w:rsidRDefault="00782D93" w:rsidP="00782D93">
      <w:pPr>
        <w:pStyle w:val="ListParagraph"/>
        <w:numPr>
          <w:ilvl w:val="1"/>
          <w:numId w:val="18"/>
        </w:numPr>
      </w:pPr>
      <w:r>
        <w:t>Longitude of device</w:t>
      </w:r>
    </w:p>
    <w:p w:rsidR="00150185" w:rsidRDefault="00A4068E" w:rsidP="00A4068E">
      <w:pPr>
        <w:pStyle w:val="ListParagraph"/>
        <w:numPr>
          <w:ilvl w:val="0"/>
          <w:numId w:val="18"/>
        </w:numPr>
      </w:pPr>
      <w:r>
        <w:t>Generates a file in the default apache home directory</w:t>
      </w:r>
      <w:r w:rsidR="007C1137">
        <w:t xml:space="preserve"> for the web page</w:t>
      </w:r>
    </w:p>
    <w:p w:rsidR="00B61265" w:rsidRDefault="00150185" w:rsidP="002E54E2">
      <w:pPr>
        <w:pStyle w:val="ListParagraph"/>
        <w:numPr>
          <w:ilvl w:val="0"/>
          <w:numId w:val="18"/>
        </w:numPr>
      </w:pPr>
      <w:r>
        <w:t>Can receive updates from multiple client devices and generate update files accordingly</w:t>
      </w:r>
      <w:r w:rsidR="00B61265">
        <w:br/>
      </w:r>
    </w:p>
    <w:p w:rsidR="00782D93" w:rsidRDefault="00B61265" w:rsidP="00B61265">
      <w:pPr>
        <w:pStyle w:val="Heading2"/>
      </w:pPr>
      <w:r>
        <w:t>Server Web Page</w:t>
      </w:r>
    </w:p>
    <w:p w:rsidR="00782D93" w:rsidRDefault="00782D93" w:rsidP="00A4068E">
      <w:pPr>
        <w:pStyle w:val="ListParagraph"/>
        <w:numPr>
          <w:ilvl w:val="0"/>
          <w:numId w:val="18"/>
        </w:numPr>
      </w:pPr>
      <w:r>
        <w:t>Server will read the file and plot the co-ords of the clients on a map using google maps API</w:t>
      </w:r>
    </w:p>
    <w:p w:rsidR="00782D93" w:rsidRDefault="00782D93" w:rsidP="00782D93">
      <w:pPr>
        <w:pStyle w:val="ListParagraph"/>
        <w:numPr>
          <w:ilvl w:val="0"/>
          <w:numId w:val="18"/>
        </w:numPr>
      </w:pPr>
      <w:r>
        <w:t>Can be viewed remotely using web browser</w:t>
      </w:r>
    </w:p>
    <w:p w:rsidR="00782D93" w:rsidRDefault="00782D93" w:rsidP="00782D93">
      <w:pPr>
        <w:pStyle w:val="ListParagraph"/>
        <w:numPr>
          <w:ilvl w:val="0"/>
          <w:numId w:val="18"/>
        </w:numPr>
      </w:pPr>
      <w:r w:rsidRPr="00782D93">
        <w:rPr>
          <w:i/>
          <w:u w:val="single"/>
        </w:rPr>
        <w:t>Must</w:t>
      </w:r>
      <w:r>
        <w:t xml:space="preserve"> have password authentication for access</w:t>
      </w:r>
    </w:p>
    <w:p w:rsidR="00782D93" w:rsidRDefault="00782D93" w:rsidP="00150185"/>
    <w:p w:rsidR="00525E14" w:rsidRPr="00525E14" w:rsidRDefault="00B44875" w:rsidP="00782D93">
      <w:pPr>
        <w:pStyle w:val="ListParagraph"/>
        <w:numPr>
          <w:ilvl w:val="1"/>
          <w:numId w:val="18"/>
        </w:numPr>
      </w:pPr>
      <w:r>
        <w:br w:type="page"/>
      </w:r>
    </w:p>
    <w:p w:rsidR="00B47A7B" w:rsidRDefault="00B44875" w:rsidP="00B44875">
      <w:pPr>
        <w:pStyle w:val="Heading1"/>
      </w:pPr>
      <w:r>
        <w:lastRenderedPageBreak/>
        <w:t>State Flow Diagrams</w:t>
      </w:r>
    </w:p>
    <w:p w:rsidR="0078491F" w:rsidRDefault="0078491F" w:rsidP="0078491F"/>
    <w:p w:rsidR="0078491F" w:rsidRPr="0078491F" w:rsidRDefault="0078491F" w:rsidP="0078491F">
      <w:pPr>
        <w:pStyle w:val="Heading2"/>
      </w:pPr>
      <w:r>
        <w:t>Server Application</w:t>
      </w:r>
    </w:p>
    <w:p w:rsidR="00B44875" w:rsidRDefault="0078491F" w:rsidP="00BE24CB">
      <w:pPr>
        <w:jc w:val="center"/>
      </w:pPr>
      <w:r>
        <w:object w:dxaOrig="6625" w:dyaOrig="7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2pt;height:370.8pt" o:ole="">
            <v:imagedata r:id="rId9" o:title=""/>
          </v:shape>
          <o:OLEObject Type="Embed" ProgID="Visio.Drawing.15" ShapeID="_x0000_i1025" DrawAspect="Content" ObjectID="_1486733032" r:id="rId10"/>
        </w:object>
      </w:r>
    </w:p>
    <w:p w:rsidR="0085089D" w:rsidRDefault="0085089D" w:rsidP="00B44875"/>
    <w:p w:rsidR="0085089D" w:rsidRDefault="0085089D" w:rsidP="0085089D">
      <w:pPr>
        <w:pStyle w:val="Heading2"/>
      </w:pPr>
      <w:r>
        <w:lastRenderedPageBreak/>
        <w:t>Client Application</w:t>
      </w:r>
    </w:p>
    <w:p w:rsidR="00B44875" w:rsidRDefault="0085089D" w:rsidP="00CC6038">
      <w:pPr>
        <w:jc w:val="center"/>
      </w:pPr>
      <w:r>
        <w:object w:dxaOrig="8413" w:dyaOrig="7884">
          <v:shape id="_x0000_i1026" type="#_x0000_t75" style="width:420.6pt;height:394.2pt" o:ole="">
            <v:imagedata r:id="rId11" o:title=""/>
          </v:shape>
          <o:OLEObject Type="Embed" ProgID="Visio.Drawing.15" ShapeID="_x0000_i1026" DrawAspect="Content" ObjectID="_1486733033" r:id="rId12"/>
        </w:object>
      </w:r>
    </w:p>
    <w:p w:rsidR="00972BB2" w:rsidRDefault="00972BB2" w:rsidP="00CC6038">
      <w:pPr>
        <w:jc w:val="center"/>
      </w:pPr>
    </w:p>
    <w:p w:rsidR="00CC6038" w:rsidRDefault="00CC6038" w:rsidP="00CC6038">
      <w:pPr>
        <w:pStyle w:val="Heading2"/>
      </w:pPr>
      <w:r>
        <w:lastRenderedPageBreak/>
        <w:t>Server Website</w:t>
      </w:r>
    </w:p>
    <w:p w:rsidR="00057DDD" w:rsidRDefault="00057DDD" w:rsidP="00057DDD">
      <w:pPr>
        <w:jc w:val="center"/>
      </w:pPr>
      <w:r>
        <w:object w:dxaOrig="6468" w:dyaOrig="6276">
          <v:shape id="_x0000_i1027" type="#_x0000_t75" style="width:323.4pt;height:313.8pt" o:ole="">
            <v:imagedata r:id="rId13" o:title=""/>
          </v:shape>
          <o:OLEObject Type="Embed" ProgID="Visio.Drawing.15" ShapeID="_x0000_i1027" DrawAspect="Content" ObjectID="_1486733034" r:id="rId14"/>
        </w:object>
      </w:r>
    </w:p>
    <w:p w:rsidR="00057DDD" w:rsidRDefault="00057DDD" w:rsidP="00057DDD">
      <w:pPr>
        <w:jc w:val="center"/>
      </w:pPr>
    </w:p>
    <w:p w:rsidR="00057DDD" w:rsidRPr="00057DDD" w:rsidRDefault="00057DDD" w:rsidP="00057DDD">
      <w:pPr>
        <w:jc w:val="center"/>
      </w:pPr>
      <w:bookmarkStart w:id="1" w:name="_GoBack"/>
      <w:bookmarkEnd w:id="1"/>
    </w:p>
    <w:p w:rsidR="00B44875" w:rsidRDefault="00B44875" w:rsidP="00B44875">
      <w:pPr>
        <w:pStyle w:val="Heading1"/>
      </w:pPr>
      <w:r>
        <w:t>Pseudocode</w:t>
      </w:r>
    </w:p>
    <w:p w:rsidR="00AC2979" w:rsidRPr="00AC2979" w:rsidRDefault="00AC2979" w:rsidP="00AC2979"/>
    <w:sectPr w:rsidR="00AC2979" w:rsidRPr="00AC2979" w:rsidSect="00923288">
      <w:footerReference w:type="default" r:id="rId15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17829" w:rsidRDefault="00217829" w:rsidP="00770CDF">
      <w:pPr>
        <w:spacing w:after="0" w:line="240" w:lineRule="auto"/>
      </w:pPr>
      <w:r>
        <w:separator/>
      </w:r>
    </w:p>
  </w:endnote>
  <w:endnote w:type="continuationSeparator" w:id="0">
    <w:p w:rsidR="00217829" w:rsidRDefault="00217829" w:rsidP="00770C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917960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770CDF" w:rsidRDefault="00770CDF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57DDD">
          <w:rPr>
            <w:noProof/>
          </w:rPr>
          <w:t>4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770CDF" w:rsidRDefault="00770CD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17829" w:rsidRDefault="00217829" w:rsidP="00770CDF">
      <w:pPr>
        <w:spacing w:after="0" w:line="240" w:lineRule="auto"/>
      </w:pPr>
      <w:r>
        <w:separator/>
      </w:r>
    </w:p>
  </w:footnote>
  <w:footnote w:type="continuationSeparator" w:id="0">
    <w:p w:rsidR="00217829" w:rsidRDefault="00217829" w:rsidP="00770C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192A29"/>
    <w:multiLevelType w:val="hybridMultilevel"/>
    <w:tmpl w:val="357E9A38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>
    <w:nsid w:val="0B294686"/>
    <w:multiLevelType w:val="hybridMultilevel"/>
    <w:tmpl w:val="92009E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BE7AC1"/>
    <w:multiLevelType w:val="hybridMultilevel"/>
    <w:tmpl w:val="1034E7FC"/>
    <w:lvl w:ilvl="0" w:tplc="B448E6EA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  <w:color w:val="auto"/>
        <w:sz w:val="36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3">
    <w:nsid w:val="16501E28"/>
    <w:multiLevelType w:val="hybridMultilevel"/>
    <w:tmpl w:val="1728CD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924388D"/>
    <w:multiLevelType w:val="hybridMultilevel"/>
    <w:tmpl w:val="606ECDE8"/>
    <w:lvl w:ilvl="0" w:tplc="B448E6E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36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A1D7F4F"/>
    <w:multiLevelType w:val="hybridMultilevel"/>
    <w:tmpl w:val="8A2E77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C67398"/>
    <w:multiLevelType w:val="hybridMultilevel"/>
    <w:tmpl w:val="B830AF2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EF1E4D"/>
    <w:multiLevelType w:val="hybridMultilevel"/>
    <w:tmpl w:val="32AE9F18"/>
    <w:lvl w:ilvl="0" w:tplc="B448E6EA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  <w:color w:val="auto"/>
        <w:sz w:val="36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8">
    <w:nsid w:val="28D1250E"/>
    <w:multiLevelType w:val="hybridMultilevel"/>
    <w:tmpl w:val="8B5CC930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9">
    <w:nsid w:val="3A62032B"/>
    <w:multiLevelType w:val="hybridMultilevel"/>
    <w:tmpl w:val="483C87E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A6910F7"/>
    <w:multiLevelType w:val="hybridMultilevel"/>
    <w:tmpl w:val="F69443A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05677B8"/>
    <w:multiLevelType w:val="hybridMultilevel"/>
    <w:tmpl w:val="746CDC2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DBC5D22"/>
    <w:multiLevelType w:val="hybridMultilevel"/>
    <w:tmpl w:val="56D21D5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6DA2E18"/>
    <w:multiLevelType w:val="hybridMultilevel"/>
    <w:tmpl w:val="1916CD9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E814E4E"/>
    <w:multiLevelType w:val="hybridMultilevel"/>
    <w:tmpl w:val="B4E42AC0"/>
    <w:lvl w:ilvl="0" w:tplc="1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61E43E87"/>
    <w:multiLevelType w:val="hybridMultilevel"/>
    <w:tmpl w:val="07D285F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9F40ABB"/>
    <w:multiLevelType w:val="hybridMultilevel"/>
    <w:tmpl w:val="BD04E4CC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7">
    <w:nsid w:val="71580351"/>
    <w:multiLevelType w:val="hybridMultilevel"/>
    <w:tmpl w:val="B62C319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3A12E45"/>
    <w:multiLevelType w:val="hybridMultilevel"/>
    <w:tmpl w:val="8A7ADCAA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0"/>
  </w:num>
  <w:num w:numId="4">
    <w:abstractNumId w:val="16"/>
  </w:num>
  <w:num w:numId="5">
    <w:abstractNumId w:val="18"/>
  </w:num>
  <w:num w:numId="6">
    <w:abstractNumId w:val="17"/>
  </w:num>
  <w:num w:numId="7">
    <w:abstractNumId w:val="13"/>
  </w:num>
  <w:num w:numId="8">
    <w:abstractNumId w:val="14"/>
  </w:num>
  <w:num w:numId="9">
    <w:abstractNumId w:val="3"/>
  </w:num>
  <w:num w:numId="10">
    <w:abstractNumId w:val="6"/>
  </w:num>
  <w:num w:numId="11">
    <w:abstractNumId w:val="1"/>
  </w:num>
  <w:num w:numId="12">
    <w:abstractNumId w:val="9"/>
  </w:num>
  <w:num w:numId="13">
    <w:abstractNumId w:val="5"/>
  </w:num>
  <w:num w:numId="14">
    <w:abstractNumId w:val="12"/>
  </w:num>
  <w:num w:numId="15">
    <w:abstractNumId w:val="2"/>
  </w:num>
  <w:num w:numId="16">
    <w:abstractNumId w:val="7"/>
  </w:num>
  <w:num w:numId="17">
    <w:abstractNumId w:val="4"/>
  </w:num>
  <w:num w:numId="18">
    <w:abstractNumId w:val="11"/>
  </w:num>
  <w:num w:numId="1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35B1"/>
    <w:rsid w:val="000024B8"/>
    <w:rsid w:val="00004191"/>
    <w:rsid w:val="0000535A"/>
    <w:rsid w:val="00012BE1"/>
    <w:rsid w:val="000140C6"/>
    <w:rsid w:val="000144FE"/>
    <w:rsid w:val="000164ED"/>
    <w:rsid w:val="00017C0B"/>
    <w:rsid w:val="00021DE0"/>
    <w:rsid w:val="000222AB"/>
    <w:rsid w:val="00027A58"/>
    <w:rsid w:val="0003696A"/>
    <w:rsid w:val="000407C7"/>
    <w:rsid w:val="00041641"/>
    <w:rsid w:val="0004324E"/>
    <w:rsid w:val="00044350"/>
    <w:rsid w:val="00052EAF"/>
    <w:rsid w:val="00055C50"/>
    <w:rsid w:val="00055CE9"/>
    <w:rsid w:val="00055E9D"/>
    <w:rsid w:val="00057DDD"/>
    <w:rsid w:val="000604B8"/>
    <w:rsid w:val="000610D0"/>
    <w:rsid w:val="00064985"/>
    <w:rsid w:val="000732E2"/>
    <w:rsid w:val="00075623"/>
    <w:rsid w:val="00076344"/>
    <w:rsid w:val="00087850"/>
    <w:rsid w:val="000904D2"/>
    <w:rsid w:val="00090801"/>
    <w:rsid w:val="000A577A"/>
    <w:rsid w:val="000B050E"/>
    <w:rsid w:val="000B2E21"/>
    <w:rsid w:val="000B3EC8"/>
    <w:rsid w:val="000B475A"/>
    <w:rsid w:val="000B6451"/>
    <w:rsid w:val="000C1531"/>
    <w:rsid w:val="000C3078"/>
    <w:rsid w:val="000C6A72"/>
    <w:rsid w:val="000C6C80"/>
    <w:rsid w:val="000D26D3"/>
    <w:rsid w:val="000D2EED"/>
    <w:rsid w:val="000D6307"/>
    <w:rsid w:val="000E2D03"/>
    <w:rsid w:val="000E6E42"/>
    <w:rsid w:val="000F0975"/>
    <w:rsid w:val="001007EB"/>
    <w:rsid w:val="00101940"/>
    <w:rsid w:val="001036CC"/>
    <w:rsid w:val="00106645"/>
    <w:rsid w:val="0010706D"/>
    <w:rsid w:val="0011031A"/>
    <w:rsid w:val="00111FE7"/>
    <w:rsid w:val="00114C7C"/>
    <w:rsid w:val="00115ADB"/>
    <w:rsid w:val="0011742D"/>
    <w:rsid w:val="00117C02"/>
    <w:rsid w:val="0012110B"/>
    <w:rsid w:val="00130E2A"/>
    <w:rsid w:val="0013338A"/>
    <w:rsid w:val="0013530F"/>
    <w:rsid w:val="00135545"/>
    <w:rsid w:val="001376B7"/>
    <w:rsid w:val="001427B9"/>
    <w:rsid w:val="00143B23"/>
    <w:rsid w:val="00146504"/>
    <w:rsid w:val="00146892"/>
    <w:rsid w:val="00150185"/>
    <w:rsid w:val="00150C68"/>
    <w:rsid w:val="001528E4"/>
    <w:rsid w:val="00153429"/>
    <w:rsid w:val="00155586"/>
    <w:rsid w:val="001556FE"/>
    <w:rsid w:val="00162BBD"/>
    <w:rsid w:val="00170B31"/>
    <w:rsid w:val="00173ACC"/>
    <w:rsid w:val="00175036"/>
    <w:rsid w:val="00175CB5"/>
    <w:rsid w:val="001762DB"/>
    <w:rsid w:val="00176E9F"/>
    <w:rsid w:val="001819EF"/>
    <w:rsid w:val="00191D66"/>
    <w:rsid w:val="00193994"/>
    <w:rsid w:val="001A0669"/>
    <w:rsid w:val="001A20C8"/>
    <w:rsid w:val="001A437E"/>
    <w:rsid w:val="001A4650"/>
    <w:rsid w:val="001A5836"/>
    <w:rsid w:val="001A5F22"/>
    <w:rsid w:val="001A6459"/>
    <w:rsid w:val="001A74A3"/>
    <w:rsid w:val="001B2D62"/>
    <w:rsid w:val="001B4CF3"/>
    <w:rsid w:val="001D3168"/>
    <w:rsid w:val="001D6981"/>
    <w:rsid w:val="001E01E1"/>
    <w:rsid w:val="001F1429"/>
    <w:rsid w:val="001F21E1"/>
    <w:rsid w:val="001F2741"/>
    <w:rsid w:val="001F3D08"/>
    <w:rsid w:val="001F4D5F"/>
    <w:rsid w:val="001F4E79"/>
    <w:rsid w:val="001F4F70"/>
    <w:rsid w:val="001F5298"/>
    <w:rsid w:val="001F6E9F"/>
    <w:rsid w:val="00201F61"/>
    <w:rsid w:val="00206CD0"/>
    <w:rsid w:val="002101FB"/>
    <w:rsid w:val="00210B07"/>
    <w:rsid w:val="002112A8"/>
    <w:rsid w:val="00214310"/>
    <w:rsid w:val="00215413"/>
    <w:rsid w:val="00215625"/>
    <w:rsid w:val="002162A7"/>
    <w:rsid w:val="00217829"/>
    <w:rsid w:val="00222851"/>
    <w:rsid w:val="0022383C"/>
    <w:rsid w:val="00226396"/>
    <w:rsid w:val="00226A80"/>
    <w:rsid w:val="002311AE"/>
    <w:rsid w:val="0023170B"/>
    <w:rsid w:val="00234C30"/>
    <w:rsid w:val="002351A1"/>
    <w:rsid w:val="00237CDD"/>
    <w:rsid w:val="00243B49"/>
    <w:rsid w:val="00246ACD"/>
    <w:rsid w:val="0025267D"/>
    <w:rsid w:val="00276CD1"/>
    <w:rsid w:val="002829E9"/>
    <w:rsid w:val="00282F92"/>
    <w:rsid w:val="00283D81"/>
    <w:rsid w:val="002846C6"/>
    <w:rsid w:val="002872A0"/>
    <w:rsid w:val="002875A8"/>
    <w:rsid w:val="00295A77"/>
    <w:rsid w:val="00295FD2"/>
    <w:rsid w:val="00296723"/>
    <w:rsid w:val="002A0C9B"/>
    <w:rsid w:val="002A6EBC"/>
    <w:rsid w:val="002B605F"/>
    <w:rsid w:val="002B7306"/>
    <w:rsid w:val="002C07CB"/>
    <w:rsid w:val="002C0BEE"/>
    <w:rsid w:val="002C5689"/>
    <w:rsid w:val="002D0543"/>
    <w:rsid w:val="002D0666"/>
    <w:rsid w:val="002D2113"/>
    <w:rsid w:val="002D226D"/>
    <w:rsid w:val="002D28E1"/>
    <w:rsid w:val="002D2B4C"/>
    <w:rsid w:val="002D4E9E"/>
    <w:rsid w:val="002D5E7D"/>
    <w:rsid w:val="002E49E5"/>
    <w:rsid w:val="002E54E2"/>
    <w:rsid w:val="002E5DE0"/>
    <w:rsid w:val="002F1D95"/>
    <w:rsid w:val="00300AA3"/>
    <w:rsid w:val="00311C79"/>
    <w:rsid w:val="003123F2"/>
    <w:rsid w:val="003161FA"/>
    <w:rsid w:val="00327CD1"/>
    <w:rsid w:val="00330BBF"/>
    <w:rsid w:val="00331C09"/>
    <w:rsid w:val="003341A0"/>
    <w:rsid w:val="0033776E"/>
    <w:rsid w:val="00341628"/>
    <w:rsid w:val="0034182E"/>
    <w:rsid w:val="003438B2"/>
    <w:rsid w:val="00346A07"/>
    <w:rsid w:val="00347825"/>
    <w:rsid w:val="0035001D"/>
    <w:rsid w:val="0035184B"/>
    <w:rsid w:val="003533BF"/>
    <w:rsid w:val="00360D53"/>
    <w:rsid w:val="003643A3"/>
    <w:rsid w:val="00370E42"/>
    <w:rsid w:val="0037186C"/>
    <w:rsid w:val="00376E00"/>
    <w:rsid w:val="00381390"/>
    <w:rsid w:val="00381CB0"/>
    <w:rsid w:val="00383A8C"/>
    <w:rsid w:val="00385CE4"/>
    <w:rsid w:val="003941CC"/>
    <w:rsid w:val="003947B5"/>
    <w:rsid w:val="003974F6"/>
    <w:rsid w:val="003A1465"/>
    <w:rsid w:val="003A2393"/>
    <w:rsid w:val="003A2D9E"/>
    <w:rsid w:val="003A33C7"/>
    <w:rsid w:val="003A3A60"/>
    <w:rsid w:val="003A4922"/>
    <w:rsid w:val="003A5DE6"/>
    <w:rsid w:val="003A6362"/>
    <w:rsid w:val="003A6A1C"/>
    <w:rsid w:val="003B2C3E"/>
    <w:rsid w:val="003B30EA"/>
    <w:rsid w:val="003B4321"/>
    <w:rsid w:val="003C0E0A"/>
    <w:rsid w:val="003C1C15"/>
    <w:rsid w:val="003C28BF"/>
    <w:rsid w:val="003C323A"/>
    <w:rsid w:val="003C52B7"/>
    <w:rsid w:val="003C561E"/>
    <w:rsid w:val="003D1C36"/>
    <w:rsid w:val="003D5291"/>
    <w:rsid w:val="003D67CD"/>
    <w:rsid w:val="003E35B1"/>
    <w:rsid w:val="003F0454"/>
    <w:rsid w:val="003F145F"/>
    <w:rsid w:val="003F4A06"/>
    <w:rsid w:val="003F64B3"/>
    <w:rsid w:val="003F6FED"/>
    <w:rsid w:val="004010B2"/>
    <w:rsid w:val="00402681"/>
    <w:rsid w:val="004057C2"/>
    <w:rsid w:val="0040688E"/>
    <w:rsid w:val="00406BC2"/>
    <w:rsid w:val="00407476"/>
    <w:rsid w:val="00410338"/>
    <w:rsid w:val="00410515"/>
    <w:rsid w:val="0041076F"/>
    <w:rsid w:val="00412827"/>
    <w:rsid w:val="00423F85"/>
    <w:rsid w:val="00424A0E"/>
    <w:rsid w:val="00424D1F"/>
    <w:rsid w:val="00427FC6"/>
    <w:rsid w:val="00442857"/>
    <w:rsid w:val="00446FC1"/>
    <w:rsid w:val="0045012B"/>
    <w:rsid w:val="00450B2A"/>
    <w:rsid w:val="00456873"/>
    <w:rsid w:val="00462C49"/>
    <w:rsid w:val="004677B0"/>
    <w:rsid w:val="00467AB5"/>
    <w:rsid w:val="0047376D"/>
    <w:rsid w:val="00474ADB"/>
    <w:rsid w:val="00480B41"/>
    <w:rsid w:val="00483153"/>
    <w:rsid w:val="004864BB"/>
    <w:rsid w:val="00491E8C"/>
    <w:rsid w:val="00492B4F"/>
    <w:rsid w:val="004B2510"/>
    <w:rsid w:val="004C050B"/>
    <w:rsid w:val="004C1FE7"/>
    <w:rsid w:val="004C4523"/>
    <w:rsid w:val="004C5534"/>
    <w:rsid w:val="004D14AC"/>
    <w:rsid w:val="004D1F3D"/>
    <w:rsid w:val="004D33D8"/>
    <w:rsid w:val="004D3CB5"/>
    <w:rsid w:val="004E1591"/>
    <w:rsid w:val="004E2984"/>
    <w:rsid w:val="004E35F7"/>
    <w:rsid w:val="004E4197"/>
    <w:rsid w:val="004E475F"/>
    <w:rsid w:val="004E7C48"/>
    <w:rsid w:val="004E7E0B"/>
    <w:rsid w:val="004F75EF"/>
    <w:rsid w:val="00501603"/>
    <w:rsid w:val="00506B0E"/>
    <w:rsid w:val="005101E6"/>
    <w:rsid w:val="005111ED"/>
    <w:rsid w:val="0051235C"/>
    <w:rsid w:val="00515E0B"/>
    <w:rsid w:val="00516D1F"/>
    <w:rsid w:val="005217E7"/>
    <w:rsid w:val="0052460A"/>
    <w:rsid w:val="00525E14"/>
    <w:rsid w:val="00527D2A"/>
    <w:rsid w:val="00532D99"/>
    <w:rsid w:val="00534020"/>
    <w:rsid w:val="00534859"/>
    <w:rsid w:val="00536085"/>
    <w:rsid w:val="00551B1D"/>
    <w:rsid w:val="00553EAB"/>
    <w:rsid w:val="00561223"/>
    <w:rsid w:val="00567FAF"/>
    <w:rsid w:val="00572307"/>
    <w:rsid w:val="00576FD3"/>
    <w:rsid w:val="00580810"/>
    <w:rsid w:val="00587EB5"/>
    <w:rsid w:val="005952D3"/>
    <w:rsid w:val="00595AB6"/>
    <w:rsid w:val="0059674E"/>
    <w:rsid w:val="005977E0"/>
    <w:rsid w:val="005A0F38"/>
    <w:rsid w:val="005A11A9"/>
    <w:rsid w:val="005B015A"/>
    <w:rsid w:val="005B0A6C"/>
    <w:rsid w:val="005B1401"/>
    <w:rsid w:val="005B21D6"/>
    <w:rsid w:val="005B295D"/>
    <w:rsid w:val="005C25D3"/>
    <w:rsid w:val="005C7EDE"/>
    <w:rsid w:val="005D5CF2"/>
    <w:rsid w:val="005E4673"/>
    <w:rsid w:val="005F4CD9"/>
    <w:rsid w:val="0060176E"/>
    <w:rsid w:val="00603299"/>
    <w:rsid w:val="00606462"/>
    <w:rsid w:val="006114E6"/>
    <w:rsid w:val="00615815"/>
    <w:rsid w:val="00615A82"/>
    <w:rsid w:val="006179DD"/>
    <w:rsid w:val="006200C0"/>
    <w:rsid w:val="00622F2D"/>
    <w:rsid w:val="0062782A"/>
    <w:rsid w:val="006301BC"/>
    <w:rsid w:val="006302F6"/>
    <w:rsid w:val="00630E60"/>
    <w:rsid w:val="00630E7F"/>
    <w:rsid w:val="00632623"/>
    <w:rsid w:val="00633BC9"/>
    <w:rsid w:val="006379BB"/>
    <w:rsid w:val="00643DD8"/>
    <w:rsid w:val="00644D77"/>
    <w:rsid w:val="006453FF"/>
    <w:rsid w:val="00646EA7"/>
    <w:rsid w:val="006476DA"/>
    <w:rsid w:val="0065164C"/>
    <w:rsid w:val="00653BF4"/>
    <w:rsid w:val="0065550E"/>
    <w:rsid w:val="00656570"/>
    <w:rsid w:val="00656ED9"/>
    <w:rsid w:val="0065776E"/>
    <w:rsid w:val="00657FBF"/>
    <w:rsid w:val="0066031A"/>
    <w:rsid w:val="00663717"/>
    <w:rsid w:val="006652E9"/>
    <w:rsid w:val="006679E0"/>
    <w:rsid w:val="006702F2"/>
    <w:rsid w:val="00672F42"/>
    <w:rsid w:val="00675327"/>
    <w:rsid w:val="006757BF"/>
    <w:rsid w:val="00677298"/>
    <w:rsid w:val="00681446"/>
    <w:rsid w:val="006876A9"/>
    <w:rsid w:val="00691D90"/>
    <w:rsid w:val="00692959"/>
    <w:rsid w:val="00695AFE"/>
    <w:rsid w:val="00695C4E"/>
    <w:rsid w:val="00696722"/>
    <w:rsid w:val="006A0CB6"/>
    <w:rsid w:val="006A58C1"/>
    <w:rsid w:val="006A5C45"/>
    <w:rsid w:val="006A713A"/>
    <w:rsid w:val="006A7A6C"/>
    <w:rsid w:val="006B0585"/>
    <w:rsid w:val="006B7AD8"/>
    <w:rsid w:val="006C003E"/>
    <w:rsid w:val="006D014E"/>
    <w:rsid w:val="006D0E60"/>
    <w:rsid w:val="006D3799"/>
    <w:rsid w:val="006D4821"/>
    <w:rsid w:val="006D521A"/>
    <w:rsid w:val="006D5FCD"/>
    <w:rsid w:val="006D7D5D"/>
    <w:rsid w:val="006E0946"/>
    <w:rsid w:val="006F073A"/>
    <w:rsid w:val="006F0F68"/>
    <w:rsid w:val="006F669A"/>
    <w:rsid w:val="007009A1"/>
    <w:rsid w:val="00700A83"/>
    <w:rsid w:val="00701CA5"/>
    <w:rsid w:val="007048CC"/>
    <w:rsid w:val="00710669"/>
    <w:rsid w:val="0071595A"/>
    <w:rsid w:val="00723973"/>
    <w:rsid w:val="00732FE5"/>
    <w:rsid w:val="007345E1"/>
    <w:rsid w:val="007425EF"/>
    <w:rsid w:val="00755685"/>
    <w:rsid w:val="00760593"/>
    <w:rsid w:val="00761A17"/>
    <w:rsid w:val="00762FDB"/>
    <w:rsid w:val="00764678"/>
    <w:rsid w:val="00770CDF"/>
    <w:rsid w:val="00774B92"/>
    <w:rsid w:val="00776489"/>
    <w:rsid w:val="00776C4D"/>
    <w:rsid w:val="007801C5"/>
    <w:rsid w:val="00782CD9"/>
    <w:rsid w:val="00782D93"/>
    <w:rsid w:val="0078491F"/>
    <w:rsid w:val="007932B2"/>
    <w:rsid w:val="007933B9"/>
    <w:rsid w:val="0079446E"/>
    <w:rsid w:val="00795909"/>
    <w:rsid w:val="007B57C9"/>
    <w:rsid w:val="007B6CDE"/>
    <w:rsid w:val="007B7977"/>
    <w:rsid w:val="007C1137"/>
    <w:rsid w:val="007C2D9C"/>
    <w:rsid w:val="007C339D"/>
    <w:rsid w:val="007C4EFB"/>
    <w:rsid w:val="007C6379"/>
    <w:rsid w:val="007D339A"/>
    <w:rsid w:val="007D54B5"/>
    <w:rsid w:val="007E010D"/>
    <w:rsid w:val="007E151D"/>
    <w:rsid w:val="007E2AEB"/>
    <w:rsid w:val="007E304F"/>
    <w:rsid w:val="007E60A1"/>
    <w:rsid w:val="007E62B3"/>
    <w:rsid w:val="007E64F5"/>
    <w:rsid w:val="007F2A16"/>
    <w:rsid w:val="007F2F5C"/>
    <w:rsid w:val="007F67F7"/>
    <w:rsid w:val="007F7A08"/>
    <w:rsid w:val="00800CAA"/>
    <w:rsid w:val="00805597"/>
    <w:rsid w:val="008058EE"/>
    <w:rsid w:val="008103DA"/>
    <w:rsid w:val="00815B40"/>
    <w:rsid w:val="008175E7"/>
    <w:rsid w:val="0082360C"/>
    <w:rsid w:val="00824338"/>
    <w:rsid w:val="00824809"/>
    <w:rsid w:val="0082556C"/>
    <w:rsid w:val="0082763F"/>
    <w:rsid w:val="00827A58"/>
    <w:rsid w:val="00827D0A"/>
    <w:rsid w:val="0083087C"/>
    <w:rsid w:val="00830F59"/>
    <w:rsid w:val="00832055"/>
    <w:rsid w:val="00833993"/>
    <w:rsid w:val="008358CE"/>
    <w:rsid w:val="008429C5"/>
    <w:rsid w:val="00844DC7"/>
    <w:rsid w:val="00847816"/>
    <w:rsid w:val="0085089D"/>
    <w:rsid w:val="008555D9"/>
    <w:rsid w:val="00856666"/>
    <w:rsid w:val="008653A1"/>
    <w:rsid w:val="00865B75"/>
    <w:rsid w:val="008664EE"/>
    <w:rsid w:val="00870178"/>
    <w:rsid w:val="00870231"/>
    <w:rsid w:val="008744E5"/>
    <w:rsid w:val="0088480A"/>
    <w:rsid w:val="00885A4D"/>
    <w:rsid w:val="00890D81"/>
    <w:rsid w:val="008A0E4A"/>
    <w:rsid w:val="008B0DED"/>
    <w:rsid w:val="008B43BF"/>
    <w:rsid w:val="008B763B"/>
    <w:rsid w:val="008C306F"/>
    <w:rsid w:val="008C31CA"/>
    <w:rsid w:val="008C32EE"/>
    <w:rsid w:val="008E5819"/>
    <w:rsid w:val="008E5FAC"/>
    <w:rsid w:val="008E6442"/>
    <w:rsid w:val="008F0642"/>
    <w:rsid w:val="008F2731"/>
    <w:rsid w:val="008F7CB5"/>
    <w:rsid w:val="00902ED6"/>
    <w:rsid w:val="00903344"/>
    <w:rsid w:val="00903A28"/>
    <w:rsid w:val="00907B84"/>
    <w:rsid w:val="00916F06"/>
    <w:rsid w:val="00922D2A"/>
    <w:rsid w:val="00923288"/>
    <w:rsid w:val="009236DA"/>
    <w:rsid w:val="00926C48"/>
    <w:rsid w:val="00943B31"/>
    <w:rsid w:val="00946D4C"/>
    <w:rsid w:val="0095785B"/>
    <w:rsid w:val="00965557"/>
    <w:rsid w:val="009706B3"/>
    <w:rsid w:val="00972BB2"/>
    <w:rsid w:val="00973EA3"/>
    <w:rsid w:val="00974406"/>
    <w:rsid w:val="00976E57"/>
    <w:rsid w:val="009829DA"/>
    <w:rsid w:val="00984015"/>
    <w:rsid w:val="00990D2D"/>
    <w:rsid w:val="00993F5B"/>
    <w:rsid w:val="00997FBA"/>
    <w:rsid w:val="009A456F"/>
    <w:rsid w:val="009B09B0"/>
    <w:rsid w:val="009B0BA6"/>
    <w:rsid w:val="009B0E8E"/>
    <w:rsid w:val="009B169E"/>
    <w:rsid w:val="009C3875"/>
    <w:rsid w:val="009C473D"/>
    <w:rsid w:val="009C5D43"/>
    <w:rsid w:val="009C75C4"/>
    <w:rsid w:val="009D08D7"/>
    <w:rsid w:val="009D2BDE"/>
    <w:rsid w:val="009D3054"/>
    <w:rsid w:val="009D5F7A"/>
    <w:rsid w:val="009E4815"/>
    <w:rsid w:val="009E5FCC"/>
    <w:rsid w:val="009F04F9"/>
    <w:rsid w:val="009F1E95"/>
    <w:rsid w:val="009F2F1C"/>
    <w:rsid w:val="009F6640"/>
    <w:rsid w:val="00A008E6"/>
    <w:rsid w:val="00A010F7"/>
    <w:rsid w:val="00A01E1B"/>
    <w:rsid w:val="00A0316E"/>
    <w:rsid w:val="00A05325"/>
    <w:rsid w:val="00A1654B"/>
    <w:rsid w:val="00A171CE"/>
    <w:rsid w:val="00A17F07"/>
    <w:rsid w:val="00A202A4"/>
    <w:rsid w:val="00A25363"/>
    <w:rsid w:val="00A27348"/>
    <w:rsid w:val="00A35122"/>
    <w:rsid w:val="00A36674"/>
    <w:rsid w:val="00A403B4"/>
    <w:rsid w:val="00A4068E"/>
    <w:rsid w:val="00A43026"/>
    <w:rsid w:val="00A45181"/>
    <w:rsid w:val="00A463BD"/>
    <w:rsid w:val="00A46D60"/>
    <w:rsid w:val="00A502FE"/>
    <w:rsid w:val="00A5054C"/>
    <w:rsid w:val="00A55E72"/>
    <w:rsid w:val="00A56EFD"/>
    <w:rsid w:val="00A65FE8"/>
    <w:rsid w:val="00A66D44"/>
    <w:rsid w:val="00A66D81"/>
    <w:rsid w:val="00A6770F"/>
    <w:rsid w:val="00A70456"/>
    <w:rsid w:val="00A7148B"/>
    <w:rsid w:val="00A81CC7"/>
    <w:rsid w:val="00A87118"/>
    <w:rsid w:val="00A915E7"/>
    <w:rsid w:val="00A93939"/>
    <w:rsid w:val="00A94B77"/>
    <w:rsid w:val="00A95D13"/>
    <w:rsid w:val="00A96277"/>
    <w:rsid w:val="00A966F3"/>
    <w:rsid w:val="00AA2E7B"/>
    <w:rsid w:val="00AA3110"/>
    <w:rsid w:val="00AA3497"/>
    <w:rsid w:val="00AA3667"/>
    <w:rsid w:val="00AA3F48"/>
    <w:rsid w:val="00AA4860"/>
    <w:rsid w:val="00AA6247"/>
    <w:rsid w:val="00AB00B7"/>
    <w:rsid w:val="00AC2979"/>
    <w:rsid w:val="00AC347B"/>
    <w:rsid w:val="00AC43DC"/>
    <w:rsid w:val="00AD355D"/>
    <w:rsid w:val="00AD3933"/>
    <w:rsid w:val="00AE5E1D"/>
    <w:rsid w:val="00AE780A"/>
    <w:rsid w:val="00AF0856"/>
    <w:rsid w:val="00AF1D4F"/>
    <w:rsid w:val="00B022CC"/>
    <w:rsid w:val="00B02D43"/>
    <w:rsid w:val="00B065C3"/>
    <w:rsid w:val="00B06F34"/>
    <w:rsid w:val="00B20452"/>
    <w:rsid w:val="00B20DB2"/>
    <w:rsid w:val="00B24700"/>
    <w:rsid w:val="00B2741E"/>
    <w:rsid w:val="00B27A9A"/>
    <w:rsid w:val="00B33049"/>
    <w:rsid w:val="00B33F52"/>
    <w:rsid w:val="00B353C6"/>
    <w:rsid w:val="00B4174A"/>
    <w:rsid w:val="00B4207D"/>
    <w:rsid w:val="00B44875"/>
    <w:rsid w:val="00B44D55"/>
    <w:rsid w:val="00B46813"/>
    <w:rsid w:val="00B47A7B"/>
    <w:rsid w:val="00B5139C"/>
    <w:rsid w:val="00B51988"/>
    <w:rsid w:val="00B5666D"/>
    <w:rsid w:val="00B57F32"/>
    <w:rsid w:val="00B607A4"/>
    <w:rsid w:val="00B61265"/>
    <w:rsid w:val="00B62072"/>
    <w:rsid w:val="00B65DD8"/>
    <w:rsid w:val="00B71FB8"/>
    <w:rsid w:val="00B74087"/>
    <w:rsid w:val="00B74338"/>
    <w:rsid w:val="00B77A12"/>
    <w:rsid w:val="00B80ABF"/>
    <w:rsid w:val="00B81465"/>
    <w:rsid w:val="00B838DF"/>
    <w:rsid w:val="00B86805"/>
    <w:rsid w:val="00B8768D"/>
    <w:rsid w:val="00B87915"/>
    <w:rsid w:val="00B90F6C"/>
    <w:rsid w:val="00B9606C"/>
    <w:rsid w:val="00BA5DBE"/>
    <w:rsid w:val="00BB018C"/>
    <w:rsid w:val="00BB0414"/>
    <w:rsid w:val="00BB3F89"/>
    <w:rsid w:val="00BB4217"/>
    <w:rsid w:val="00BB4B66"/>
    <w:rsid w:val="00BC0825"/>
    <w:rsid w:val="00BC1807"/>
    <w:rsid w:val="00BC29B8"/>
    <w:rsid w:val="00BC3A6A"/>
    <w:rsid w:val="00BC520C"/>
    <w:rsid w:val="00BD029D"/>
    <w:rsid w:val="00BD0B53"/>
    <w:rsid w:val="00BD0CFD"/>
    <w:rsid w:val="00BD3D37"/>
    <w:rsid w:val="00BD489C"/>
    <w:rsid w:val="00BD7364"/>
    <w:rsid w:val="00BD78F1"/>
    <w:rsid w:val="00BE13E1"/>
    <w:rsid w:val="00BE24CB"/>
    <w:rsid w:val="00BE57E3"/>
    <w:rsid w:val="00BE5D12"/>
    <w:rsid w:val="00BE7AAD"/>
    <w:rsid w:val="00BF33E9"/>
    <w:rsid w:val="00BF4D3C"/>
    <w:rsid w:val="00BF528C"/>
    <w:rsid w:val="00BF5481"/>
    <w:rsid w:val="00BF59CC"/>
    <w:rsid w:val="00BF7D7E"/>
    <w:rsid w:val="00C006DA"/>
    <w:rsid w:val="00C035B1"/>
    <w:rsid w:val="00C0400C"/>
    <w:rsid w:val="00C072C3"/>
    <w:rsid w:val="00C078B1"/>
    <w:rsid w:val="00C1362F"/>
    <w:rsid w:val="00C1395A"/>
    <w:rsid w:val="00C21B7F"/>
    <w:rsid w:val="00C2212B"/>
    <w:rsid w:val="00C22CCB"/>
    <w:rsid w:val="00C2675B"/>
    <w:rsid w:val="00C30318"/>
    <w:rsid w:val="00C439CC"/>
    <w:rsid w:val="00C51EB6"/>
    <w:rsid w:val="00C53212"/>
    <w:rsid w:val="00C5393E"/>
    <w:rsid w:val="00C54CDB"/>
    <w:rsid w:val="00C574C1"/>
    <w:rsid w:val="00C6281B"/>
    <w:rsid w:val="00C6653D"/>
    <w:rsid w:val="00C679A9"/>
    <w:rsid w:val="00C73C78"/>
    <w:rsid w:val="00C775E2"/>
    <w:rsid w:val="00C85E07"/>
    <w:rsid w:val="00C92DE9"/>
    <w:rsid w:val="00C96659"/>
    <w:rsid w:val="00CA1437"/>
    <w:rsid w:val="00CA2902"/>
    <w:rsid w:val="00CA35B9"/>
    <w:rsid w:val="00CA5463"/>
    <w:rsid w:val="00CA66D8"/>
    <w:rsid w:val="00CB7514"/>
    <w:rsid w:val="00CC39A4"/>
    <w:rsid w:val="00CC47D4"/>
    <w:rsid w:val="00CC6038"/>
    <w:rsid w:val="00CC65D8"/>
    <w:rsid w:val="00CC6C44"/>
    <w:rsid w:val="00CC7BB5"/>
    <w:rsid w:val="00CD1B69"/>
    <w:rsid w:val="00CD2D1D"/>
    <w:rsid w:val="00CD7F35"/>
    <w:rsid w:val="00CE03EB"/>
    <w:rsid w:val="00CE187D"/>
    <w:rsid w:val="00CE26A0"/>
    <w:rsid w:val="00CE58B5"/>
    <w:rsid w:val="00CF1CFD"/>
    <w:rsid w:val="00CF5D3D"/>
    <w:rsid w:val="00D0485D"/>
    <w:rsid w:val="00D17C2A"/>
    <w:rsid w:val="00D231A2"/>
    <w:rsid w:val="00D261D2"/>
    <w:rsid w:val="00D2631C"/>
    <w:rsid w:val="00D3159A"/>
    <w:rsid w:val="00D32CDF"/>
    <w:rsid w:val="00D33966"/>
    <w:rsid w:val="00D3524B"/>
    <w:rsid w:val="00D37A25"/>
    <w:rsid w:val="00D41282"/>
    <w:rsid w:val="00D41FA7"/>
    <w:rsid w:val="00D44208"/>
    <w:rsid w:val="00D50933"/>
    <w:rsid w:val="00D50EC8"/>
    <w:rsid w:val="00D53481"/>
    <w:rsid w:val="00D55586"/>
    <w:rsid w:val="00D62579"/>
    <w:rsid w:val="00D66598"/>
    <w:rsid w:val="00D66E24"/>
    <w:rsid w:val="00D67C03"/>
    <w:rsid w:val="00D67C47"/>
    <w:rsid w:val="00D701A1"/>
    <w:rsid w:val="00D74A39"/>
    <w:rsid w:val="00D803FC"/>
    <w:rsid w:val="00D83759"/>
    <w:rsid w:val="00D94F70"/>
    <w:rsid w:val="00DA0031"/>
    <w:rsid w:val="00DA28D0"/>
    <w:rsid w:val="00DA5CFA"/>
    <w:rsid w:val="00DA6CF3"/>
    <w:rsid w:val="00DB1ABA"/>
    <w:rsid w:val="00DB1F56"/>
    <w:rsid w:val="00DB44A9"/>
    <w:rsid w:val="00DC584E"/>
    <w:rsid w:val="00DC7CE8"/>
    <w:rsid w:val="00DD339D"/>
    <w:rsid w:val="00DD3755"/>
    <w:rsid w:val="00DD481E"/>
    <w:rsid w:val="00DD7FA8"/>
    <w:rsid w:val="00DE11CB"/>
    <w:rsid w:val="00DE39E1"/>
    <w:rsid w:val="00DE3F24"/>
    <w:rsid w:val="00DE6E52"/>
    <w:rsid w:val="00DF0F51"/>
    <w:rsid w:val="00DF1959"/>
    <w:rsid w:val="00DF2357"/>
    <w:rsid w:val="00DF4ABF"/>
    <w:rsid w:val="00DF4EB6"/>
    <w:rsid w:val="00DF7685"/>
    <w:rsid w:val="00E0270E"/>
    <w:rsid w:val="00E053A6"/>
    <w:rsid w:val="00E15630"/>
    <w:rsid w:val="00E215E9"/>
    <w:rsid w:val="00E23ED7"/>
    <w:rsid w:val="00E247A7"/>
    <w:rsid w:val="00E27CEB"/>
    <w:rsid w:val="00E34066"/>
    <w:rsid w:val="00E34E2A"/>
    <w:rsid w:val="00E37BA4"/>
    <w:rsid w:val="00E45350"/>
    <w:rsid w:val="00E5676B"/>
    <w:rsid w:val="00E572E1"/>
    <w:rsid w:val="00E6227C"/>
    <w:rsid w:val="00E6438F"/>
    <w:rsid w:val="00E6500F"/>
    <w:rsid w:val="00E74095"/>
    <w:rsid w:val="00E75D07"/>
    <w:rsid w:val="00E81ABC"/>
    <w:rsid w:val="00E83381"/>
    <w:rsid w:val="00E839C3"/>
    <w:rsid w:val="00E90DD8"/>
    <w:rsid w:val="00E910D4"/>
    <w:rsid w:val="00E91141"/>
    <w:rsid w:val="00E91B4D"/>
    <w:rsid w:val="00E9557D"/>
    <w:rsid w:val="00E979EA"/>
    <w:rsid w:val="00EA10B8"/>
    <w:rsid w:val="00EA1E34"/>
    <w:rsid w:val="00EA32F1"/>
    <w:rsid w:val="00EA4EA4"/>
    <w:rsid w:val="00EA7AC8"/>
    <w:rsid w:val="00EB60FE"/>
    <w:rsid w:val="00EB6635"/>
    <w:rsid w:val="00EB74BE"/>
    <w:rsid w:val="00EC118B"/>
    <w:rsid w:val="00EC25E8"/>
    <w:rsid w:val="00EC27AE"/>
    <w:rsid w:val="00ED34A5"/>
    <w:rsid w:val="00ED5B9A"/>
    <w:rsid w:val="00ED7FCB"/>
    <w:rsid w:val="00EE11D6"/>
    <w:rsid w:val="00EE33E4"/>
    <w:rsid w:val="00EE4D10"/>
    <w:rsid w:val="00EF0814"/>
    <w:rsid w:val="00EF30B4"/>
    <w:rsid w:val="00F037DB"/>
    <w:rsid w:val="00F050AA"/>
    <w:rsid w:val="00F07BED"/>
    <w:rsid w:val="00F11586"/>
    <w:rsid w:val="00F11A05"/>
    <w:rsid w:val="00F16C8E"/>
    <w:rsid w:val="00F16F89"/>
    <w:rsid w:val="00F22441"/>
    <w:rsid w:val="00F23836"/>
    <w:rsid w:val="00F23EEA"/>
    <w:rsid w:val="00F26966"/>
    <w:rsid w:val="00F4002E"/>
    <w:rsid w:val="00F45BB4"/>
    <w:rsid w:val="00F46CE9"/>
    <w:rsid w:val="00F47912"/>
    <w:rsid w:val="00F53114"/>
    <w:rsid w:val="00F53A00"/>
    <w:rsid w:val="00F566E0"/>
    <w:rsid w:val="00F606DF"/>
    <w:rsid w:val="00F63530"/>
    <w:rsid w:val="00F65924"/>
    <w:rsid w:val="00F72AC7"/>
    <w:rsid w:val="00F732D5"/>
    <w:rsid w:val="00F80507"/>
    <w:rsid w:val="00F8060F"/>
    <w:rsid w:val="00F82871"/>
    <w:rsid w:val="00F8377D"/>
    <w:rsid w:val="00F84ADF"/>
    <w:rsid w:val="00F86D3D"/>
    <w:rsid w:val="00F9781B"/>
    <w:rsid w:val="00FA00C0"/>
    <w:rsid w:val="00FA7465"/>
    <w:rsid w:val="00FA7745"/>
    <w:rsid w:val="00FB6145"/>
    <w:rsid w:val="00FB6FA0"/>
    <w:rsid w:val="00FB7427"/>
    <w:rsid w:val="00FC09D3"/>
    <w:rsid w:val="00FD029C"/>
    <w:rsid w:val="00FD1984"/>
    <w:rsid w:val="00FD27C6"/>
    <w:rsid w:val="00FD29E3"/>
    <w:rsid w:val="00FD405F"/>
    <w:rsid w:val="00FE11FC"/>
    <w:rsid w:val="00FE4A04"/>
    <w:rsid w:val="00FE5338"/>
    <w:rsid w:val="00FE7E60"/>
    <w:rsid w:val="00FF1974"/>
    <w:rsid w:val="00FF2A77"/>
    <w:rsid w:val="00FF2C66"/>
    <w:rsid w:val="00FF74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5624AB3-5C2A-4D13-BD4F-3677B0B0AC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232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0C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2BB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112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23288"/>
    <w:pPr>
      <w:spacing w:after="0" w:line="240" w:lineRule="auto"/>
    </w:pPr>
    <w:rPr>
      <w:rFonts w:eastAsiaTheme="minorEastAsia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23288"/>
    <w:rPr>
      <w:rFonts w:eastAsiaTheme="minorEastAsia"/>
      <w:lang w:val="en-US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923288"/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3288"/>
    <w:pPr>
      <w:outlineLvl w:val="9"/>
    </w:pPr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70CDF"/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0CDF"/>
  </w:style>
  <w:style w:type="paragraph" w:styleId="Footer">
    <w:name w:val="footer"/>
    <w:basedOn w:val="Normal"/>
    <w:link w:val="Foot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0CDF"/>
  </w:style>
  <w:style w:type="paragraph" w:styleId="TOC1">
    <w:name w:val="toc 1"/>
    <w:basedOn w:val="Normal"/>
    <w:next w:val="Normal"/>
    <w:autoRedefine/>
    <w:uiPriority w:val="39"/>
    <w:unhideWhenUsed/>
    <w:rsid w:val="00770C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0CDF"/>
    <w:rPr>
      <w:color w:val="CC9900" w:themeColor="hyperlink"/>
      <w:u w:val="single"/>
    </w:rPr>
  </w:style>
  <w:style w:type="paragraph" w:styleId="ListParagraph">
    <w:name w:val="List Paragraph"/>
    <w:basedOn w:val="Normal"/>
    <w:uiPriority w:val="34"/>
    <w:qFormat/>
    <w:rsid w:val="00C775E2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3A2D9E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162BBD"/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7C2D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5Dark-Accent1">
    <w:name w:val="Grid Table 5 Dark Accent 1"/>
    <w:basedOn w:val="TableNormal"/>
    <w:uiPriority w:val="50"/>
    <w:rsid w:val="00474ADB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8D8E5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band1Vert">
      <w:tblPr/>
      <w:tcPr>
        <w:shd w:val="clear" w:color="auto" w:fill="B2B2CB" w:themeFill="accent1" w:themeFillTint="66"/>
      </w:tcPr>
    </w:tblStylePr>
    <w:tblStylePr w:type="band1Horz">
      <w:tblPr/>
      <w:tcPr>
        <w:shd w:val="clear" w:color="auto" w:fill="B2B2CB" w:themeFill="accent1" w:themeFillTint="66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5550E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2112A8"/>
    <w:rPr>
      <w:rFonts w:asciiTheme="majorHAnsi" w:eastAsiaTheme="majorEastAsia" w:hAnsiTheme="majorHAnsi" w:cstheme="majorBidi"/>
      <w:i/>
      <w:iCs/>
      <w:color w:val="38385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Custom 10">
      <a:dk1>
        <a:srgbClr val="93E2FF"/>
      </a:dk1>
      <a:lt1>
        <a:sysClr val="window" lastClr="FFFFFF"/>
      </a:lt1>
      <a:dk2>
        <a:srgbClr val="5CD3FF"/>
      </a:dk2>
      <a:lt2>
        <a:srgbClr val="EEECE1"/>
      </a:lt2>
      <a:accent1>
        <a:srgbClr val="4C4C72"/>
      </a:accent1>
      <a:accent2>
        <a:srgbClr val="A3A3C1"/>
      </a:accent2>
      <a:accent3>
        <a:srgbClr val="666699"/>
      </a:accent3>
      <a:accent4>
        <a:srgbClr val="4C4C72"/>
      </a:accent4>
      <a:accent5>
        <a:srgbClr val="CC9900"/>
      </a:accent5>
      <a:accent6>
        <a:srgbClr val="00B0F0"/>
      </a:accent6>
      <a:hlink>
        <a:srgbClr val="CC9900"/>
      </a:hlink>
      <a:folHlink>
        <a:srgbClr val="666699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2-25T00:00:00</PublishDate>
  <Abstract/>
  <CompanyAddress>4O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C15AF62-2693-4C4A-8410-A3E7443C44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0</TotalTime>
  <Pages>6</Pages>
  <Words>228</Words>
  <Characters>1306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ta Communications (Comp 4985) </vt:lpstr>
    </vt:vector>
  </TitlesOfParts>
  <Company>A00881688</Company>
  <LinksUpToDate>false</LinksUpToDate>
  <CharactersWithSpaces>15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(Comp 4985) </dc:title>
  <dc:subject>Android GPS</dc:subject>
  <dc:creator>Rhea Lauzon</dc:creator>
  <cp:keywords/>
  <dc:description/>
  <cp:lastModifiedBy>Rhea Lauzon</cp:lastModifiedBy>
  <cp:revision>239</cp:revision>
  <cp:lastPrinted>2015-02-08T04:56:00Z</cp:lastPrinted>
  <dcterms:created xsi:type="dcterms:W3CDTF">2015-01-08T22:26:00Z</dcterms:created>
  <dcterms:modified xsi:type="dcterms:W3CDTF">2015-03-02T00:37:00Z</dcterms:modified>
</cp:coreProperties>
</file>